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79298C" w14:textId="6C89C01E" w:rsidR="00C8771F" w:rsidRPr="0008525E" w:rsidRDefault="0008525E" w:rsidP="0008525E">
      <w:pPr>
        <w:tabs>
          <w:tab w:val="num" w:pos="720"/>
        </w:tabs>
        <w:spacing w:after="0" w:line="360" w:lineRule="auto"/>
        <w:ind w:left="720" w:hanging="360"/>
        <w:jc w:val="center"/>
        <w:textAlignment w:val="center"/>
        <w:rPr>
          <w:b/>
          <w:bCs/>
          <w:sz w:val="28"/>
          <w:szCs w:val="44"/>
        </w:rPr>
      </w:pPr>
      <w:r w:rsidRPr="0008525E">
        <w:rPr>
          <w:b/>
          <w:bCs/>
          <w:sz w:val="28"/>
          <w:szCs w:val="44"/>
        </w:rPr>
        <w:t>Project Title: Product Management</w:t>
      </w:r>
    </w:p>
    <w:p w14:paraId="3A26DE7C" w14:textId="77777777" w:rsidR="00996A07" w:rsidRPr="005D22FB" w:rsidRDefault="001259FC" w:rsidP="005D22FB">
      <w:pPr>
        <w:numPr>
          <w:ilvl w:val="0"/>
          <w:numId w:val="1"/>
        </w:numPr>
        <w:spacing w:after="0" w:line="360" w:lineRule="auto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  <w:r w:rsidRPr="005D22FB"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 xml:space="preserve">Project description: </w:t>
      </w:r>
    </w:p>
    <w:p w14:paraId="24B7B861" w14:textId="7FBD398A" w:rsidR="007A40E1" w:rsidRPr="00552FC1" w:rsidRDefault="007A40E1" w:rsidP="00552FC1">
      <w:pPr>
        <w:spacing w:after="0" w:line="240" w:lineRule="auto"/>
        <w:ind w:left="360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7A40E1">
        <w:rPr>
          <w:rFonts w:ascii="Calibri" w:eastAsia="Times New Roman" w:hAnsi="Calibri" w:cs="Calibri"/>
          <w:kern w:val="0"/>
          <w:szCs w:val="22"/>
          <w14:ligatures w14:val="none"/>
        </w:rPr>
        <w:t>The Product Management system is a comprehensive solution designed to efficiently store and manage information related to products. This system is built using the C++ programming language, ensuring robust performance and a high level of customization. Users interact with the system through a user-friendly interface, where registration is a prerequisite to access and manage application functionalities or to view and update product information.</w:t>
      </w:r>
    </w:p>
    <w:p w14:paraId="28E5436C" w14:textId="19843545" w:rsidR="00AC0C62" w:rsidRPr="00DF555B" w:rsidRDefault="00330E23" w:rsidP="00330E23">
      <w:pPr>
        <w:pStyle w:val="ListParagraph"/>
        <w:numPr>
          <w:ilvl w:val="0"/>
          <w:numId w:val="1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>Benefits</w:t>
      </w:r>
    </w:p>
    <w:p w14:paraId="27F58742" w14:textId="4B7FE05A" w:rsidR="00DF555B" w:rsidRDefault="00DF555B" w:rsidP="00DF555B">
      <w:pPr>
        <w:pStyle w:val="ListParagraph"/>
        <w:numPr>
          <w:ilvl w:val="0"/>
          <w:numId w:val="1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kern w:val="0"/>
          <w:szCs w:val="22"/>
          <w14:ligatures w14:val="none"/>
        </w:rPr>
        <w:t>Efficient product information management</w:t>
      </w:r>
    </w:p>
    <w:p w14:paraId="1B61568C" w14:textId="7EC6B2CC" w:rsidR="00F9446E" w:rsidRDefault="00F9446E" w:rsidP="00DF555B">
      <w:pPr>
        <w:pStyle w:val="ListParagraph"/>
        <w:numPr>
          <w:ilvl w:val="0"/>
          <w:numId w:val="1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F9446E">
        <w:rPr>
          <w:rFonts w:ascii="Calibri" w:eastAsia="Times New Roman" w:hAnsi="Calibri" w:cs="Calibri"/>
          <w:kern w:val="0"/>
          <w:szCs w:val="22"/>
          <w14:ligatures w14:val="none"/>
        </w:rPr>
        <w:t>Enhanced User Productivity</w:t>
      </w:r>
    </w:p>
    <w:p w14:paraId="070EF77D" w14:textId="78C27805" w:rsidR="00F9446E" w:rsidRDefault="00F9446E" w:rsidP="00DF555B">
      <w:pPr>
        <w:pStyle w:val="ListParagraph"/>
        <w:numPr>
          <w:ilvl w:val="0"/>
          <w:numId w:val="1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F9446E">
        <w:rPr>
          <w:rFonts w:ascii="Calibri" w:eastAsia="Times New Roman" w:hAnsi="Calibri" w:cs="Calibri"/>
          <w:kern w:val="0"/>
          <w:szCs w:val="22"/>
          <w14:ligatures w14:val="none"/>
        </w:rPr>
        <w:t>Improved Data Accuracy and Integrity</w:t>
      </w:r>
    </w:p>
    <w:p w14:paraId="64D1A9C4" w14:textId="7277F389" w:rsidR="00F9446E" w:rsidRDefault="00F9446E" w:rsidP="00DF555B">
      <w:pPr>
        <w:pStyle w:val="ListParagraph"/>
        <w:numPr>
          <w:ilvl w:val="0"/>
          <w:numId w:val="1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F9446E">
        <w:rPr>
          <w:rFonts w:ascii="Calibri" w:eastAsia="Times New Roman" w:hAnsi="Calibri" w:cs="Calibri"/>
          <w:kern w:val="0"/>
          <w:szCs w:val="22"/>
          <w14:ligatures w14:val="none"/>
        </w:rPr>
        <w:t>Customizable and Scalable</w:t>
      </w:r>
    </w:p>
    <w:p w14:paraId="78193C6E" w14:textId="3A800FBF" w:rsidR="00A46E19" w:rsidRPr="00DF555B" w:rsidRDefault="00A46E19" w:rsidP="00DF555B">
      <w:pPr>
        <w:pStyle w:val="ListParagraph"/>
        <w:numPr>
          <w:ilvl w:val="0"/>
          <w:numId w:val="1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A46E19">
        <w:rPr>
          <w:rFonts w:ascii="Calibri" w:eastAsia="Times New Roman" w:hAnsi="Calibri" w:cs="Calibri"/>
          <w:kern w:val="0"/>
          <w:szCs w:val="22"/>
          <w14:ligatures w14:val="none"/>
        </w:rPr>
        <w:t>Cost-Efficient Solution</w:t>
      </w:r>
    </w:p>
    <w:p w14:paraId="0BDCB154" w14:textId="77777777" w:rsidR="00330E23" w:rsidRPr="00330E23" w:rsidRDefault="00330E23" w:rsidP="00330E23">
      <w:pPr>
        <w:spacing w:after="0" w:line="240" w:lineRule="auto"/>
        <w:ind w:left="360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</w:p>
    <w:p w14:paraId="20084CC4" w14:textId="5DF38EC5" w:rsidR="001259FC" w:rsidRPr="00996A07" w:rsidRDefault="001259FC" w:rsidP="001259FC">
      <w:pPr>
        <w:numPr>
          <w:ilvl w:val="0"/>
          <w:numId w:val="1"/>
        </w:numPr>
        <w:spacing w:after="0" w:line="240" w:lineRule="auto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  <w:r w:rsidRPr="00996A07"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>Project module</w:t>
      </w:r>
      <w:r w:rsidR="00804202" w:rsidRPr="00996A07"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 xml:space="preserve"> and feature</w:t>
      </w:r>
    </w:p>
    <w:p w14:paraId="7975B079" w14:textId="5BDD2E9C" w:rsidR="001259FC" w:rsidRPr="001259FC" w:rsidRDefault="001259FC" w:rsidP="005D208D">
      <w:p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</w:p>
    <w:p w14:paraId="5915FEE3" w14:textId="2AFFEF0F" w:rsidR="00864373" w:rsidRDefault="00704F49" w:rsidP="001259FC">
      <w:pPr>
        <w:numPr>
          <w:ilvl w:val="1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kern w:val="0"/>
          <w:szCs w:val="22"/>
          <w14:ligatures w14:val="none"/>
        </w:rPr>
        <w:t>Employee</w:t>
      </w:r>
      <w:r w:rsidR="00864373">
        <w:rPr>
          <w:rFonts w:ascii="Calibri" w:eastAsia="Times New Roman" w:hAnsi="Calibri" w:cs="Calibri"/>
          <w:kern w:val="0"/>
          <w:szCs w:val="22"/>
          <w14:ligatures w14:val="none"/>
        </w:rPr>
        <w:t xml:space="preserve"> Management</w:t>
      </w:r>
    </w:p>
    <w:p w14:paraId="682FA89D" w14:textId="299A69CE" w:rsidR="00A66D35" w:rsidRDefault="00653C70" w:rsidP="0004500B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kern w:val="0"/>
          <w:szCs w:val="22"/>
          <w14:ligatures w14:val="none"/>
        </w:rPr>
        <w:t>Regi</w:t>
      </w:r>
      <w:r w:rsidR="0004500B">
        <w:rPr>
          <w:rFonts w:ascii="Calibri" w:eastAsia="Times New Roman" w:hAnsi="Calibri" w:cs="Calibri"/>
          <w:kern w:val="0"/>
          <w:szCs w:val="22"/>
          <w14:ligatures w14:val="none"/>
        </w:rPr>
        <w:t>ster</w:t>
      </w:r>
    </w:p>
    <w:p w14:paraId="73AD7A79" w14:textId="4C79913A" w:rsidR="0004500B" w:rsidRPr="0004500B" w:rsidRDefault="0004500B" w:rsidP="0004500B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kern w:val="0"/>
          <w:szCs w:val="22"/>
          <w14:ligatures w14:val="none"/>
        </w:rPr>
        <w:t>Login</w:t>
      </w:r>
    </w:p>
    <w:p w14:paraId="1EDD60B2" w14:textId="111F5840" w:rsidR="007F5067" w:rsidRDefault="007F5067" w:rsidP="00864373">
      <w:pPr>
        <w:numPr>
          <w:ilvl w:val="2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kern w:val="0"/>
          <w:szCs w:val="22"/>
          <w14:ligatures w14:val="none"/>
        </w:rPr>
        <w:t>Exit</w:t>
      </w:r>
    </w:p>
    <w:p w14:paraId="330017C8" w14:textId="2BB3993D" w:rsidR="001259FC" w:rsidRPr="00520B00" w:rsidRDefault="001259FC" w:rsidP="00520B00">
      <w:pPr>
        <w:numPr>
          <w:ilvl w:val="1"/>
          <w:numId w:val="2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520B00">
        <w:rPr>
          <w:rFonts w:ascii="Calibri" w:eastAsia="Times New Roman" w:hAnsi="Calibri" w:cs="Calibri"/>
          <w:kern w:val="0"/>
          <w:szCs w:val="22"/>
          <w14:ligatures w14:val="none"/>
        </w:rPr>
        <w:t>Information</w:t>
      </w:r>
      <w:r w:rsidR="00DA1EEC" w:rsidRPr="00520B00">
        <w:rPr>
          <w:rFonts w:ascii="Calibri" w:eastAsia="Times New Roman" w:hAnsi="Calibri" w:cs="Calibri"/>
          <w:kern w:val="0"/>
          <w:szCs w:val="22"/>
          <w14:ligatures w14:val="none"/>
        </w:rPr>
        <w:t>: With this system, users can:</w:t>
      </w:r>
    </w:p>
    <w:p w14:paraId="6258B435" w14:textId="77777777" w:rsidR="00DA1EEC" w:rsidRDefault="001259FC" w:rsidP="00DA1EEC">
      <w:pPr>
        <w:numPr>
          <w:ilvl w:val="2"/>
          <w:numId w:val="3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>Add</w:t>
      </w:r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 </w:t>
      </w:r>
      <w:r w:rsidR="00C0457F" w:rsidRPr="00DA1EEC">
        <w:rPr>
          <w:rFonts w:ascii="Calibri" w:eastAsia="Times New Roman" w:hAnsi="Calibri" w:cs="Calibri"/>
          <w:kern w:val="0"/>
          <w:szCs w:val="22"/>
          <w14:ligatures w14:val="none"/>
        </w:rPr>
        <w:t>products.</w:t>
      </w:r>
    </w:p>
    <w:p w14:paraId="1CF0456E" w14:textId="77777777" w:rsidR="00DA1EEC" w:rsidRDefault="001259FC" w:rsidP="00DA1EEC">
      <w:pPr>
        <w:numPr>
          <w:ilvl w:val="2"/>
          <w:numId w:val="3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>Delete</w:t>
      </w:r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 </w:t>
      </w:r>
      <w:r w:rsidR="00C0457F" w:rsidRPr="00DA1EEC">
        <w:rPr>
          <w:rFonts w:ascii="Calibri" w:eastAsia="Times New Roman" w:hAnsi="Calibri" w:cs="Calibri"/>
          <w:kern w:val="0"/>
          <w:szCs w:val="22"/>
          <w14:ligatures w14:val="none"/>
        </w:rPr>
        <w:t>products.</w:t>
      </w:r>
    </w:p>
    <w:p w14:paraId="0EE0CD84" w14:textId="77777777" w:rsidR="00DA1EEC" w:rsidRDefault="001259FC" w:rsidP="00DA1EEC">
      <w:pPr>
        <w:numPr>
          <w:ilvl w:val="2"/>
          <w:numId w:val="3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>Update</w:t>
      </w:r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 </w:t>
      </w:r>
      <w:proofErr w:type="gramStart"/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>product</w:t>
      </w:r>
      <w:r w:rsidR="00026F00" w:rsidRPr="00DA1EEC">
        <w:rPr>
          <w:rFonts w:ascii="Calibri" w:eastAsia="Times New Roman" w:hAnsi="Calibri" w:cs="Calibri"/>
          <w:kern w:val="0"/>
          <w:szCs w:val="22"/>
          <w14:ligatures w14:val="none"/>
        </w:rPr>
        <w:t>s</w:t>
      </w:r>
      <w:proofErr w:type="gramEnd"/>
    </w:p>
    <w:p w14:paraId="25BB2C50" w14:textId="77777777" w:rsidR="00DA1EEC" w:rsidRDefault="001259FC" w:rsidP="00DA1EEC">
      <w:pPr>
        <w:numPr>
          <w:ilvl w:val="2"/>
          <w:numId w:val="3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>Sort</w:t>
      </w:r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 </w:t>
      </w:r>
      <w:proofErr w:type="gramStart"/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>product</w:t>
      </w:r>
      <w:r w:rsidR="00026F00" w:rsidRPr="00DA1EEC">
        <w:rPr>
          <w:rFonts w:ascii="Calibri" w:eastAsia="Times New Roman" w:hAnsi="Calibri" w:cs="Calibri"/>
          <w:kern w:val="0"/>
          <w:szCs w:val="22"/>
          <w14:ligatures w14:val="none"/>
        </w:rPr>
        <w:t>s</w:t>
      </w:r>
      <w:proofErr w:type="gramEnd"/>
    </w:p>
    <w:p w14:paraId="0F65BECF" w14:textId="77777777" w:rsidR="00DA1EEC" w:rsidRDefault="001259FC" w:rsidP="00DA1EEC">
      <w:pPr>
        <w:numPr>
          <w:ilvl w:val="2"/>
          <w:numId w:val="3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>Search</w:t>
      </w:r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 </w:t>
      </w:r>
      <w:proofErr w:type="gramStart"/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>product</w:t>
      </w:r>
      <w:r w:rsidR="00026F00" w:rsidRPr="00DA1EEC">
        <w:rPr>
          <w:rFonts w:ascii="Calibri" w:eastAsia="Times New Roman" w:hAnsi="Calibri" w:cs="Calibri"/>
          <w:kern w:val="0"/>
          <w:szCs w:val="22"/>
          <w14:ligatures w14:val="none"/>
        </w:rPr>
        <w:t>s</w:t>
      </w:r>
      <w:proofErr w:type="gramEnd"/>
    </w:p>
    <w:p w14:paraId="662087AB" w14:textId="77777777" w:rsidR="00DA1EEC" w:rsidRDefault="001259FC" w:rsidP="00DA1EEC">
      <w:pPr>
        <w:numPr>
          <w:ilvl w:val="2"/>
          <w:numId w:val="3"/>
        </w:num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>Display</w:t>
      </w:r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 product </w:t>
      </w:r>
      <w:proofErr w:type="gramStart"/>
      <w:r w:rsidR="00BC7011" w:rsidRPr="00DA1EEC">
        <w:rPr>
          <w:rFonts w:ascii="Calibri" w:eastAsia="Times New Roman" w:hAnsi="Calibri" w:cs="Calibri"/>
          <w:kern w:val="0"/>
          <w:szCs w:val="22"/>
          <w14:ligatures w14:val="none"/>
        </w:rPr>
        <w:t>list</w:t>
      </w:r>
      <w:proofErr w:type="gramEnd"/>
    </w:p>
    <w:p w14:paraId="5353A6C4" w14:textId="77777777" w:rsidR="00463472" w:rsidRDefault="00026F00" w:rsidP="001514AC">
      <w:pPr>
        <w:numPr>
          <w:ilvl w:val="2"/>
          <w:numId w:val="3"/>
        </w:numPr>
        <w:spacing w:after="0" w:line="36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  <w:r w:rsidRPr="00DA1EEC">
        <w:rPr>
          <w:rFonts w:ascii="Calibri" w:eastAsia="Times New Roman" w:hAnsi="Calibri" w:cs="Calibri"/>
          <w:kern w:val="0"/>
          <w:szCs w:val="22"/>
          <w14:ligatures w14:val="none"/>
        </w:rPr>
        <w:t xml:space="preserve">And save all the updated </w:t>
      </w:r>
      <w:r w:rsidR="00C0457F" w:rsidRPr="00DA1EEC">
        <w:rPr>
          <w:rFonts w:ascii="Calibri" w:eastAsia="Times New Roman" w:hAnsi="Calibri" w:cs="Calibri"/>
          <w:kern w:val="0"/>
          <w:szCs w:val="22"/>
          <w14:ligatures w14:val="none"/>
        </w:rPr>
        <w:t>information.</w:t>
      </w:r>
    </w:p>
    <w:p w14:paraId="114B8F4D" w14:textId="2540715F" w:rsidR="0036384F" w:rsidRPr="00B667A4" w:rsidRDefault="00B667A4" w:rsidP="00B667A4">
      <w:pPr>
        <w:pStyle w:val="ListParagraph"/>
        <w:numPr>
          <w:ilvl w:val="0"/>
          <w:numId w:val="3"/>
        </w:numPr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  <w:r w:rsidRPr="00B667A4"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>Project technology and tool</w:t>
      </w:r>
    </w:p>
    <w:tbl>
      <w:tblPr>
        <w:tblStyle w:val="TableGrid"/>
        <w:tblW w:w="9746" w:type="dxa"/>
        <w:jc w:val="center"/>
        <w:tblLook w:val="04A0" w:firstRow="1" w:lastRow="0" w:firstColumn="1" w:lastColumn="0" w:noHBand="0" w:noVBand="1"/>
      </w:tblPr>
      <w:tblGrid>
        <w:gridCol w:w="4873"/>
        <w:gridCol w:w="4873"/>
      </w:tblGrid>
      <w:tr w:rsidR="00732F33" w:rsidRPr="00732F33" w14:paraId="58654D4E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085E5C8C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About the Project</w:t>
            </w:r>
          </w:p>
        </w:tc>
        <w:tc>
          <w:tcPr>
            <w:tcW w:w="4873" w:type="dxa"/>
            <w:vAlign w:val="center"/>
          </w:tcPr>
          <w:p w14:paraId="2711292C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Project Details</w:t>
            </w:r>
          </w:p>
        </w:tc>
      </w:tr>
      <w:tr w:rsidR="00732F33" w:rsidRPr="00732F33" w14:paraId="0D09FBF9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41539EC0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 xml:space="preserve">Project Name: </w:t>
            </w:r>
          </w:p>
        </w:tc>
        <w:tc>
          <w:tcPr>
            <w:tcW w:w="4873" w:type="dxa"/>
            <w:vAlign w:val="center"/>
          </w:tcPr>
          <w:p w14:paraId="3FFDF76E" w14:textId="7B8BD69F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>
              <w:rPr>
                <w:rFonts w:cstheme="minorHAnsi"/>
                <w:bCs/>
                <w:szCs w:val="22"/>
              </w:rPr>
              <w:t>Product</w:t>
            </w:r>
            <w:r w:rsidRPr="00732F33">
              <w:rPr>
                <w:rFonts w:cstheme="minorHAnsi"/>
                <w:bCs/>
                <w:szCs w:val="22"/>
              </w:rPr>
              <w:t xml:space="preserve"> Management System</w:t>
            </w:r>
          </w:p>
        </w:tc>
      </w:tr>
      <w:tr w:rsidR="00732F33" w:rsidRPr="00732F33" w14:paraId="54979F3C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53143E19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Project Platform:</w:t>
            </w:r>
          </w:p>
        </w:tc>
        <w:tc>
          <w:tcPr>
            <w:tcW w:w="4873" w:type="dxa"/>
            <w:vAlign w:val="center"/>
          </w:tcPr>
          <w:p w14:paraId="4A9F193A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C++</w:t>
            </w:r>
          </w:p>
        </w:tc>
      </w:tr>
      <w:tr w:rsidR="00732F33" w:rsidRPr="00732F33" w14:paraId="0D6D9154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57C4A07B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Project Language Used:</w:t>
            </w:r>
          </w:p>
        </w:tc>
        <w:tc>
          <w:tcPr>
            <w:tcW w:w="4873" w:type="dxa"/>
            <w:vAlign w:val="center"/>
          </w:tcPr>
          <w:p w14:paraId="2D4D66CD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C++ Programming Language</w:t>
            </w:r>
          </w:p>
        </w:tc>
      </w:tr>
      <w:tr w:rsidR="00732F33" w:rsidRPr="00732F33" w14:paraId="0CE1349D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3F6D089A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Developer Name:</w:t>
            </w:r>
          </w:p>
        </w:tc>
        <w:tc>
          <w:tcPr>
            <w:tcW w:w="4873" w:type="dxa"/>
            <w:vAlign w:val="center"/>
          </w:tcPr>
          <w:p w14:paraId="54EFC18E" w14:textId="0200F262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>
              <w:rPr>
                <w:rFonts w:cstheme="minorHAnsi"/>
                <w:bCs/>
                <w:szCs w:val="22"/>
              </w:rPr>
              <w:t>Chi Chanrith</w:t>
            </w:r>
          </w:p>
        </w:tc>
      </w:tr>
      <w:tr w:rsidR="00732F33" w:rsidRPr="00732F33" w14:paraId="6F22912A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36AC1E36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IDE tool:</w:t>
            </w:r>
          </w:p>
        </w:tc>
        <w:tc>
          <w:tcPr>
            <w:tcW w:w="4873" w:type="dxa"/>
            <w:vAlign w:val="center"/>
          </w:tcPr>
          <w:p w14:paraId="040FD9C8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Visual Studio Code</w:t>
            </w:r>
          </w:p>
        </w:tc>
      </w:tr>
      <w:tr w:rsidR="00732F33" w:rsidRPr="00732F33" w14:paraId="3F8D5CA8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1C27EB5A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Project type:</w:t>
            </w:r>
          </w:p>
        </w:tc>
        <w:tc>
          <w:tcPr>
            <w:tcW w:w="4873" w:type="dxa"/>
            <w:vAlign w:val="center"/>
          </w:tcPr>
          <w:p w14:paraId="427C8F2C" w14:textId="585EE6F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CLI</w:t>
            </w:r>
          </w:p>
        </w:tc>
      </w:tr>
      <w:tr w:rsidR="00732F33" w:rsidRPr="00732F33" w14:paraId="211FE59F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2D28726C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Data Storage:</w:t>
            </w:r>
          </w:p>
        </w:tc>
        <w:tc>
          <w:tcPr>
            <w:tcW w:w="4873" w:type="dxa"/>
            <w:vAlign w:val="center"/>
          </w:tcPr>
          <w:p w14:paraId="03BA6777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Store data in .</w:t>
            </w:r>
            <w:proofErr w:type="spellStart"/>
            <w:r w:rsidRPr="00732F33">
              <w:rPr>
                <w:rFonts w:cstheme="minorHAnsi"/>
                <w:bCs/>
                <w:szCs w:val="22"/>
              </w:rPr>
              <w:t>dat</w:t>
            </w:r>
            <w:proofErr w:type="spellEnd"/>
            <w:r w:rsidRPr="00732F33">
              <w:rPr>
                <w:rFonts w:cstheme="minorHAnsi"/>
                <w:bCs/>
                <w:szCs w:val="22"/>
              </w:rPr>
              <w:t xml:space="preserve"> file</w:t>
            </w:r>
          </w:p>
        </w:tc>
      </w:tr>
      <w:tr w:rsidR="00732F33" w:rsidRPr="00732F33" w14:paraId="60568003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5FB8D0BD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Created date:</w:t>
            </w:r>
          </w:p>
        </w:tc>
        <w:tc>
          <w:tcPr>
            <w:tcW w:w="4873" w:type="dxa"/>
            <w:vAlign w:val="center"/>
          </w:tcPr>
          <w:p w14:paraId="502CC38B" w14:textId="247D31B2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>
              <w:rPr>
                <w:rFonts w:cstheme="minorHAnsi"/>
                <w:bCs/>
                <w:szCs w:val="22"/>
              </w:rPr>
              <w:t>28</w:t>
            </w:r>
            <w:r w:rsidRPr="00732F33">
              <w:rPr>
                <w:rFonts w:cstheme="minorHAnsi"/>
                <w:bCs/>
                <w:szCs w:val="22"/>
              </w:rPr>
              <w:t>/12/2023</w:t>
            </w:r>
          </w:p>
        </w:tc>
      </w:tr>
      <w:tr w:rsidR="00732F33" w:rsidRPr="00732F33" w14:paraId="53C0C808" w14:textId="77777777" w:rsidTr="00A8568F">
        <w:trPr>
          <w:trHeight w:val="20"/>
          <w:jc w:val="center"/>
        </w:trPr>
        <w:tc>
          <w:tcPr>
            <w:tcW w:w="4873" w:type="dxa"/>
            <w:vAlign w:val="center"/>
          </w:tcPr>
          <w:p w14:paraId="7179EF18" w14:textId="77777777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  <w:r w:rsidRPr="00732F33">
              <w:rPr>
                <w:rFonts w:cstheme="minorHAnsi"/>
                <w:bCs/>
                <w:szCs w:val="22"/>
              </w:rPr>
              <w:t>Modified date:</w:t>
            </w:r>
          </w:p>
        </w:tc>
        <w:tc>
          <w:tcPr>
            <w:tcW w:w="4873" w:type="dxa"/>
            <w:vAlign w:val="center"/>
          </w:tcPr>
          <w:p w14:paraId="6DD65D28" w14:textId="71E838FA" w:rsidR="00732F33" w:rsidRPr="00732F33" w:rsidRDefault="00732F33" w:rsidP="0060104C">
            <w:pPr>
              <w:spacing w:line="360" w:lineRule="auto"/>
              <w:rPr>
                <w:rFonts w:cstheme="minorHAnsi"/>
                <w:bCs/>
                <w:szCs w:val="22"/>
              </w:rPr>
            </w:pPr>
          </w:p>
        </w:tc>
      </w:tr>
    </w:tbl>
    <w:p w14:paraId="16B7795C" w14:textId="77777777" w:rsidR="00B667A4" w:rsidRDefault="00B667A4" w:rsidP="00B667A4">
      <w:pPr>
        <w:spacing w:after="0" w:line="240" w:lineRule="auto"/>
        <w:ind w:left="360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</w:p>
    <w:p w14:paraId="74964AD8" w14:textId="77777777" w:rsidR="00B667A4" w:rsidRDefault="00B667A4" w:rsidP="00B667A4">
      <w:pPr>
        <w:spacing w:after="0" w:line="240" w:lineRule="auto"/>
        <w:ind w:left="360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</w:p>
    <w:p w14:paraId="76D92BA6" w14:textId="0B9CC131" w:rsidR="002075FA" w:rsidRDefault="001514AC" w:rsidP="002075FA">
      <w:pPr>
        <w:numPr>
          <w:ilvl w:val="0"/>
          <w:numId w:val="1"/>
        </w:numPr>
        <w:spacing w:after="0" w:line="240" w:lineRule="auto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  <w:r w:rsidRPr="00996A07"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>Designing process</w:t>
      </w:r>
    </w:p>
    <w:p w14:paraId="4252C04F" w14:textId="77777777" w:rsidR="002075FA" w:rsidRDefault="002075FA" w:rsidP="002075FA">
      <w:pPr>
        <w:spacing w:after="0" w:line="240" w:lineRule="auto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</w:p>
    <w:p w14:paraId="53BAAA1F" w14:textId="0B7BE1FC" w:rsidR="002075FA" w:rsidRPr="00EC20D8" w:rsidRDefault="002075FA" w:rsidP="002075FA">
      <w:pPr>
        <w:pStyle w:val="ListParagraph"/>
        <w:numPr>
          <w:ilvl w:val="2"/>
          <w:numId w:val="1"/>
        </w:numPr>
        <w:spacing w:after="0" w:line="240" w:lineRule="auto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  <w:r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  <w:t>UML diagram</w:t>
      </w:r>
    </w:p>
    <w:p w14:paraId="66208FF0" w14:textId="77777777" w:rsidR="001514AC" w:rsidRDefault="001514AC" w:rsidP="001514AC">
      <w:p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</w:p>
    <w:p w14:paraId="27D5D0FB" w14:textId="77777777" w:rsidR="001514AC" w:rsidRDefault="001514AC" w:rsidP="001514AC">
      <w:p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</w:pPr>
    </w:p>
    <w:p w14:paraId="2D43FE36" w14:textId="76DAD7C7" w:rsidR="001514AC" w:rsidRPr="00463472" w:rsidRDefault="002C3CF4" w:rsidP="001514AC">
      <w:pPr>
        <w:spacing w:after="0" w:line="240" w:lineRule="auto"/>
        <w:textAlignment w:val="center"/>
        <w:rPr>
          <w:rFonts w:ascii="Calibri" w:eastAsia="Times New Roman" w:hAnsi="Calibri" w:cs="Calibri"/>
          <w:kern w:val="0"/>
          <w:szCs w:val="22"/>
          <w14:ligatures w14:val="none"/>
        </w:rPr>
        <w:sectPr w:rsidR="001514AC" w:rsidRPr="00463472" w:rsidSect="004E195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rPr>
          <w:noProof/>
        </w:rPr>
        <w:drawing>
          <wp:inline distT="0" distB="0" distL="0" distR="0" wp14:anchorId="14668859" wp14:editId="5E52DA81">
            <wp:extent cx="6450844" cy="2796055"/>
            <wp:effectExtent l="0" t="0" r="7620" b="4445"/>
            <wp:docPr id="167879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6214" cy="2802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CA7DC" w14:textId="22F762EF" w:rsidR="007A186F" w:rsidRPr="003A0F7E" w:rsidRDefault="00F42958" w:rsidP="001514AC">
      <w:pPr>
        <w:spacing w:after="0" w:line="360" w:lineRule="auto"/>
        <w:ind w:left="360"/>
        <w:textAlignment w:val="center"/>
        <w:rPr>
          <w:rFonts w:ascii="Calibri" w:eastAsia="Times New Roman" w:hAnsi="Calibri" w:cs="Calibri"/>
          <w:b/>
          <w:bCs/>
          <w:kern w:val="0"/>
          <w:szCs w:val="22"/>
          <w14:ligatures w14:val="none"/>
        </w:rPr>
      </w:pPr>
      <w:r>
        <w:object w:dxaOrig="21083" w:dyaOrig="18773" w14:anchorId="084AA5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586.1pt;height:521.85pt" o:ole="">
            <v:imagedata r:id="rId9" o:title=""/>
          </v:shape>
          <o:OLEObject Type="Embed" ProgID="Visio.Drawing.15" ShapeID="_x0000_i1037" DrawAspect="Content" ObjectID="_1768570284" r:id="rId10"/>
        </w:object>
      </w:r>
    </w:p>
    <w:sectPr w:rsidR="007A186F" w:rsidRPr="003A0F7E" w:rsidSect="004E1953">
      <w:pgSz w:w="15840" w:h="12240" w:orient="landscape"/>
      <w:pgMar w:top="360" w:right="1440" w:bottom="1440" w:left="144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BF4F57" w14:textId="77777777" w:rsidR="004E1953" w:rsidRDefault="004E1953" w:rsidP="00145479">
      <w:pPr>
        <w:spacing w:after="0" w:line="240" w:lineRule="auto"/>
      </w:pPr>
      <w:r>
        <w:separator/>
      </w:r>
    </w:p>
  </w:endnote>
  <w:endnote w:type="continuationSeparator" w:id="0">
    <w:p w14:paraId="2C0693D0" w14:textId="77777777" w:rsidR="004E1953" w:rsidRDefault="004E1953" w:rsidP="001454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aunPenh">
    <w:panose1 w:val="01010101010101010101"/>
    <w:charset w:val="00"/>
    <w:family w:val="auto"/>
    <w:pitch w:val="variable"/>
    <w:sig w:usb0="80000003" w:usb1="00000000" w:usb2="0001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oolBoran">
    <w:panose1 w:val="020B0100010101010101"/>
    <w:charset w:val="00"/>
    <w:family w:val="swiss"/>
    <w:pitch w:val="variable"/>
    <w:sig w:usb0="80000003" w:usb1="00000000" w:usb2="0001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B9AE25" w14:textId="77777777" w:rsidR="004E1953" w:rsidRDefault="004E1953" w:rsidP="00145479">
      <w:pPr>
        <w:spacing w:after="0" w:line="240" w:lineRule="auto"/>
      </w:pPr>
      <w:r>
        <w:separator/>
      </w:r>
    </w:p>
  </w:footnote>
  <w:footnote w:type="continuationSeparator" w:id="0">
    <w:p w14:paraId="1DC1CDCE" w14:textId="77777777" w:rsidR="004E1953" w:rsidRDefault="004E1953" w:rsidP="001454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63267"/>
    <w:multiLevelType w:val="hybridMultilevel"/>
    <w:tmpl w:val="877869C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F12C5B"/>
    <w:multiLevelType w:val="hybridMultilevel"/>
    <w:tmpl w:val="AFAC027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5453A9"/>
    <w:multiLevelType w:val="multilevel"/>
    <w:tmpl w:val="CC4C3C8A"/>
    <w:lvl w:ilvl="0">
      <w:start w:val="1"/>
      <w:numFmt w:val="upperRoman"/>
      <w:lvlText w:val="%1."/>
      <w:lvlJc w:val="right"/>
      <w:pPr>
        <w:ind w:left="360" w:hanging="360"/>
      </w:p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decimal"/>
      <w:lvlText w:val="%4.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231C2FA0"/>
    <w:multiLevelType w:val="multilevel"/>
    <w:tmpl w:val="941A26E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DA25008"/>
    <w:multiLevelType w:val="multilevel"/>
    <w:tmpl w:val="CC4C3C8A"/>
    <w:lvl w:ilvl="0">
      <w:start w:val="1"/>
      <w:numFmt w:val="upperRoman"/>
      <w:lvlText w:val="%1."/>
      <w:lvlJc w:val="right"/>
      <w:pPr>
        <w:ind w:left="360" w:hanging="360"/>
      </w:p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decimal"/>
      <w:lvlText w:val="%4.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42C67201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6461C10"/>
    <w:multiLevelType w:val="hybridMultilevel"/>
    <w:tmpl w:val="81926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76463012">
    <w:abstractNumId w:val="4"/>
  </w:num>
  <w:num w:numId="2" w16cid:durableId="2046058765">
    <w:abstractNumId w:val="4"/>
  </w:num>
  <w:num w:numId="3" w16cid:durableId="527254288">
    <w:abstractNumId w:val="4"/>
    <w:lvlOverride w:ilvl="0"/>
    <w:lvlOverride w:ilvl="1"/>
    <w:lvlOverride w:ilvl="2">
      <w:startOverride w:val="1"/>
    </w:lvlOverride>
  </w:num>
  <w:num w:numId="4" w16cid:durableId="336543446">
    <w:abstractNumId w:val="4"/>
    <w:lvlOverride w:ilvl="0"/>
    <w:lvlOverride w:ilvl="1"/>
    <w:lvlOverride w:ilvl="2"/>
    <w:lvlOverride w:ilvl="3">
      <w:startOverride w:val="1"/>
    </w:lvlOverride>
  </w:num>
  <w:num w:numId="5" w16cid:durableId="764305000">
    <w:abstractNumId w:val="4"/>
    <w:lvlOverride w:ilvl="0"/>
    <w:lvlOverride w:ilvl="1"/>
    <w:lvlOverride w:ilvl="2">
      <w:startOverride w:val="1"/>
    </w:lvlOverride>
  </w:num>
  <w:num w:numId="6" w16cid:durableId="2100517415">
    <w:abstractNumId w:val="4"/>
    <w:lvlOverride w:ilvl="0"/>
    <w:lvlOverride w:ilvl="1">
      <w:startOverride w:val="1"/>
    </w:lvlOverride>
  </w:num>
  <w:num w:numId="7" w16cid:durableId="1547377078">
    <w:abstractNumId w:val="3"/>
    <w:lvlOverride w:ilvl="0">
      <w:startOverride w:val="1"/>
    </w:lvlOverride>
  </w:num>
  <w:num w:numId="8" w16cid:durableId="1937324611">
    <w:abstractNumId w:val="3"/>
    <w:lvlOverride w:ilvl="0"/>
    <w:lvlOverride w:ilvl="1">
      <w:startOverride w:val="1"/>
    </w:lvlOverride>
  </w:num>
  <w:num w:numId="9" w16cid:durableId="1844277355">
    <w:abstractNumId w:val="6"/>
  </w:num>
  <w:num w:numId="10" w16cid:durableId="1140000282">
    <w:abstractNumId w:val="2"/>
  </w:num>
  <w:num w:numId="11" w16cid:durableId="297423356">
    <w:abstractNumId w:val="0"/>
  </w:num>
  <w:num w:numId="12" w16cid:durableId="31076128">
    <w:abstractNumId w:val="1"/>
  </w:num>
  <w:num w:numId="13" w16cid:durableId="19148526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5A23"/>
    <w:rsid w:val="00015E56"/>
    <w:rsid w:val="00026F00"/>
    <w:rsid w:val="0004500B"/>
    <w:rsid w:val="0005545F"/>
    <w:rsid w:val="00075D30"/>
    <w:rsid w:val="0008525E"/>
    <w:rsid w:val="00086738"/>
    <w:rsid w:val="000C1257"/>
    <w:rsid w:val="000C45C6"/>
    <w:rsid w:val="000D6C94"/>
    <w:rsid w:val="000F553E"/>
    <w:rsid w:val="001158D9"/>
    <w:rsid w:val="001224B8"/>
    <w:rsid w:val="001250E9"/>
    <w:rsid w:val="001259FC"/>
    <w:rsid w:val="00145479"/>
    <w:rsid w:val="001514AC"/>
    <w:rsid w:val="001566D5"/>
    <w:rsid w:val="00174535"/>
    <w:rsid w:val="00175A23"/>
    <w:rsid w:val="001B0553"/>
    <w:rsid w:val="001C45C8"/>
    <w:rsid w:val="001E45FD"/>
    <w:rsid w:val="002019C1"/>
    <w:rsid w:val="00204CC8"/>
    <w:rsid w:val="002075FA"/>
    <w:rsid w:val="00212595"/>
    <w:rsid w:val="00223C2A"/>
    <w:rsid w:val="002C3CF4"/>
    <w:rsid w:val="00301D0D"/>
    <w:rsid w:val="00305EAB"/>
    <w:rsid w:val="00314D6D"/>
    <w:rsid w:val="00323AD9"/>
    <w:rsid w:val="00330E23"/>
    <w:rsid w:val="003326CB"/>
    <w:rsid w:val="0036384F"/>
    <w:rsid w:val="00393145"/>
    <w:rsid w:val="003960C3"/>
    <w:rsid w:val="003A0F7E"/>
    <w:rsid w:val="00404129"/>
    <w:rsid w:val="00423A43"/>
    <w:rsid w:val="004319AF"/>
    <w:rsid w:val="00463472"/>
    <w:rsid w:val="004934A1"/>
    <w:rsid w:val="004C26CD"/>
    <w:rsid w:val="004E1953"/>
    <w:rsid w:val="00520B00"/>
    <w:rsid w:val="0052289B"/>
    <w:rsid w:val="00552A31"/>
    <w:rsid w:val="00552FC1"/>
    <w:rsid w:val="00553507"/>
    <w:rsid w:val="00591697"/>
    <w:rsid w:val="005D208D"/>
    <w:rsid w:val="005D22FB"/>
    <w:rsid w:val="00653C70"/>
    <w:rsid w:val="0068358C"/>
    <w:rsid w:val="00692573"/>
    <w:rsid w:val="006B3685"/>
    <w:rsid w:val="006D30B5"/>
    <w:rsid w:val="00704F49"/>
    <w:rsid w:val="00732F33"/>
    <w:rsid w:val="0078258F"/>
    <w:rsid w:val="0079629F"/>
    <w:rsid w:val="007A186F"/>
    <w:rsid w:val="007A40E1"/>
    <w:rsid w:val="007F5067"/>
    <w:rsid w:val="00804202"/>
    <w:rsid w:val="00806D15"/>
    <w:rsid w:val="00813E87"/>
    <w:rsid w:val="00845620"/>
    <w:rsid w:val="00862B38"/>
    <w:rsid w:val="00864373"/>
    <w:rsid w:val="008A2C49"/>
    <w:rsid w:val="008D4044"/>
    <w:rsid w:val="008F3F75"/>
    <w:rsid w:val="009153A2"/>
    <w:rsid w:val="00967870"/>
    <w:rsid w:val="009872E3"/>
    <w:rsid w:val="00987F5A"/>
    <w:rsid w:val="00996A07"/>
    <w:rsid w:val="009A760D"/>
    <w:rsid w:val="009B0A80"/>
    <w:rsid w:val="009F7BEC"/>
    <w:rsid w:val="00A03B0F"/>
    <w:rsid w:val="00A46E19"/>
    <w:rsid w:val="00A62413"/>
    <w:rsid w:val="00A66D35"/>
    <w:rsid w:val="00A8568F"/>
    <w:rsid w:val="00AC0C62"/>
    <w:rsid w:val="00AF68CB"/>
    <w:rsid w:val="00B079AA"/>
    <w:rsid w:val="00B17D5D"/>
    <w:rsid w:val="00B20F94"/>
    <w:rsid w:val="00B26234"/>
    <w:rsid w:val="00B627C6"/>
    <w:rsid w:val="00B667A4"/>
    <w:rsid w:val="00BA4325"/>
    <w:rsid w:val="00BA48B8"/>
    <w:rsid w:val="00BB713C"/>
    <w:rsid w:val="00BC7011"/>
    <w:rsid w:val="00BD3153"/>
    <w:rsid w:val="00C0457F"/>
    <w:rsid w:val="00C3220A"/>
    <w:rsid w:val="00C41866"/>
    <w:rsid w:val="00C554A1"/>
    <w:rsid w:val="00C76F67"/>
    <w:rsid w:val="00C8771F"/>
    <w:rsid w:val="00CD297C"/>
    <w:rsid w:val="00CD3601"/>
    <w:rsid w:val="00CF46A8"/>
    <w:rsid w:val="00D152C7"/>
    <w:rsid w:val="00D3317F"/>
    <w:rsid w:val="00D46421"/>
    <w:rsid w:val="00D5658E"/>
    <w:rsid w:val="00D77006"/>
    <w:rsid w:val="00D90363"/>
    <w:rsid w:val="00DA1EEC"/>
    <w:rsid w:val="00DB1C36"/>
    <w:rsid w:val="00DD340D"/>
    <w:rsid w:val="00DE6304"/>
    <w:rsid w:val="00DF555B"/>
    <w:rsid w:val="00E24784"/>
    <w:rsid w:val="00E517FD"/>
    <w:rsid w:val="00EC20D8"/>
    <w:rsid w:val="00ED211F"/>
    <w:rsid w:val="00F42958"/>
    <w:rsid w:val="00F65A27"/>
    <w:rsid w:val="00F9446E"/>
    <w:rsid w:val="00FB076D"/>
    <w:rsid w:val="00FF1A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6A5FDB"/>
  <w15:chartTrackingRefBased/>
  <w15:docId w15:val="{CC6E7C71-C2A8-40D6-8C90-26C563A02B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36"/>
        <w:lang w:val="en-US" w:eastAsia="en-US" w:bidi="km-KH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075FA"/>
    <w:pPr>
      <w:keepNext/>
      <w:keepLines/>
      <w:numPr>
        <w:numId w:val="13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5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075FA"/>
    <w:pPr>
      <w:keepNext/>
      <w:keepLines/>
      <w:numPr>
        <w:ilvl w:val="1"/>
        <w:numId w:val="13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4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075FA"/>
    <w:pPr>
      <w:keepNext/>
      <w:keepLines/>
      <w:numPr>
        <w:ilvl w:val="2"/>
        <w:numId w:val="1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9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075FA"/>
    <w:pPr>
      <w:keepNext/>
      <w:keepLines/>
      <w:numPr>
        <w:ilvl w:val="3"/>
        <w:numId w:val="1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075FA"/>
    <w:pPr>
      <w:keepNext/>
      <w:keepLines/>
      <w:numPr>
        <w:ilvl w:val="4"/>
        <w:numId w:val="1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075FA"/>
    <w:pPr>
      <w:keepNext/>
      <w:keepLines/>
      <w:numPr>
        <w:ilvl w:val="5"/>
        <w:numId w:val="1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075FA"/>
    <w:pPr>
      <w:keepNext/>
      <w:keepLines/>
      <w:numPr>
        <w:ilvl w:val="6"/>
        <w:numId w:val="1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075FA"/>
    <w:pPr>
      <w:keepNext/>
      <w:keepLines/>
      <w:numPr>
        <w:ilvl w:val="7"/>
        <w:numId w:val="1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3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075FA"/>
    <w:pPr>
      <w:keepNext/>
      <w:keepLines/>
      <w:numPr>
        <w:ilvl w:val="8"/>
        <w:numId w:val="1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3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1259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ListParagraph">
    <w:name w:val="List Paragraph"/>
    <w:basedOn w:val="Normal"/>
    <w:uiPriority w:val="34"/>
    <w:qFormat/>
    <w:rsid w:val="00520B0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454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5479"/>
  </w:style>
  <w:style w:type="paragraph" w:styleId="Footer">
    <w:name w:val="footer"/>
    <w:basedOn w:val="Normal"/>
    <w:link w:val="FooterChar"/>
    <w:uiPriority w:val="99"/>
    <w:unhideWhenUsed/>
    <w:rsid w:val="001454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5479"/>
  </w:style>
  <w:style w:type="table" w:styleId="TableGrid">
    <w:name w:val="Table Grid"/>
    <w:basedOn w:val="TableNormal"/>
    <w:uiPriority w:val="39"/>
    <w:rsid w:val="00732F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075FA"/>
    <w:rPr>
      <w:rFonts w:asciiTheme="majorHAnsi" w:eastAsiaTheme="majorEastAsia" w:hAnsiTheme="majorHAnsi" w:cstheme="majorBidi"/>
      <w:color w:val="2F5496" w:themeColor="accent1" w:themeShade="BF"/>
      <w:sz w:val="3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075FA"/>
    <w:rPr>
      <w:rFonts w:asciiTheme="majorHAnsi" w:eastAsiaTheme="majorEastAsia" w:hAnsiTheme="majorHAnsi" w:cstheme="majorBidi"/>
      <w:color w:val="2F5496" w:themeColor="accent1" w:themeShade="BF"/>
      <w:sz w:val="26"/>
      <w:szCs w:val="4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075FA"/>
    <w:rPr>
      <w:rFonts w:asciiTheme="majorHAnsi" w:eastAsiaTheme="majorEastAsia" w:hAnsiTheme="majorHAnsi" w:cstheme="majorBidi"/>
      <w:color w:val="1F3763" w:themeColor="accent1" w:themeShade="7F"/>
      <w:sz w:val="24"/>
      <w:szCs w:val="39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075F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075F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075F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075F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075FA"/>
    <w:rPr>
      <w:rFonts w:asciiTheme="majorHAnsi" w:eastAsiaTheme="majorEastAsia" w:hAnsiTheme="majorHAnsi" w:cstheme="majorBidi"/>
      <w:color w:val="272727" w:themeColor="text1" w:themeTint="D8"/>
      <w:sz w:val="21"/>
      <w:szCs w:val="3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075F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3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501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03F6B0-0360-4E9F-B0B9-7330D97A3A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3</Pages>
  <Words>196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rith</dc:creator>
  <cp:keywords/>
  <dc:description/>
  <cp:lastModifiedBy>Chi Chanrith</cp:lastModifiedBy>
  <cp:revision>31</cp:revision>
  <dcterms:created xsi:type="dcterms:W3CDTF">2023-08-12T08:42:00Z</dcterms:created>
  <dcterms:modified xsi:type="dcterms:W3CDTF">2024-02-04T09:45:00Z</dcterms:modified>
</cp:coreProperties>
</file>